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CMS架构文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ms页面生成分为2步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查询页头、页尾、页中数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合并页头、页尾、页中并返回给用户</w:t>
      </w:r>
    </w:p>
    <w:p>
      <w:pPr>
        <w:rPr>
          <w:rFonts w:hint="eastAsia"/>
          <w:lang w:val="en-US" w:eastAsia="zh-CN"/>
        </w:rPr>
      </w:pPr>
    </w:p>
    <w:p/>
    <w:p>
      <w:r>
        <w:object>
          <v:shape id="_x0000_i1025" o:spt="75" type="#_x0000_t75" style="height:291.9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>
      <w:pPr>
        <w:pStyle w:val="3"/>
      </w:pPr>
      <w:r>
        <w:rPr>
          <w:rFonts w:hint="eastAsia"/>
        </w:rPr>
        <w:t>左侧说明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左侧为用户访问网页流程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1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请求OpenResty</w:t>
      </w:r>
    </w:p>
    <w:p>
      <w:pPr>
        <w:widowControl w:val="0"/>
        <w:numPr>
          <w:ilvl w:val="0"/>
          <w:numId w:val="1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Resty查询地方平台的页头页尾，以及请求url对应的页中</w:t>
      </w:r>
    </w:p>
    <w:p>
      <w:pPr>
        <w:widowControl w:val="0"/>
        <w:numPr>
          <w:ilvl w:val="0"/>
          <w:numId w:val="1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合并成html，返回给用户</w:t>
      </w:r>
    </w:p>
    <w:p/>
    <w:p>
      <w:pPr>
        <w:rPr>
          <w:b/>
        </w:rPr>
      </w:pPr>
      <w:r>
        <w:rPr>
          <w:rFonts w:hint="eastAsia"/>
          <w:b/>
          <w:lang w:eastAsia="zh-CN"/>
        </w:rPr>
        <w:t>读</w:t>
      </w:r>
      <w:r>
        <w:rPr>
          <w:rFonts w:hint="eastAsia"/>
          <w:b/>
        </w:rPr>
        <w:t>redis伪代码</w:t>
      </w:r>
    </w:p>
    <w:p>
      <w:pPr>
        <w:rPr>
          <w:color w:val="BF9000" w:themeColor="accent4" w:themeShade="BF"/>
        </w:rPr>
      </w:pPr>
      <w:r>
        <w:rPr>
          <w:color w:val="BF9000" w:themeColor="accent4" w:themeShade="BF"/>
        </w:rPr>
        <w:t>R</w:t>
      </w:r>
      <w:r>
        <w:rPr>
          <w:rFonts w:hint="eastAsia"/>
          <w:color w:val="BF9000" w:themeColor="accent4" w:themeShade="BF"/>
        </w:rPr>
        <w:t>edis</w:t>
      </w:r>
      <w:r>
        <w:rPr>
          <w:color w:val="BF9000" w:themeColor="accent4" w:themeShade="BF"/>
        </w:rPr>
        <w:t>.</w:t>
      </w:r>
      <w:r>
        <w:rPr>
          <w:rFonts w:hint="eastAsia"/>
          <w:color w:val="BF9000" w:themeColor="accent4" w:themeShade="BF"/>
          <w:lang w:val="en-US" w:eastAsia="zh-CN"/>
        </w:rPr>
        <w:t>hget</w:t>
      </w:r>
      <w:r>
        <w:rPr>
          <w:color w:val="BF9000" w:themeColor="accent4" w:themeShade="BF"/>
        </w:rPr>
        <w:t>(</w:t>
      </w:r>
      <w:r>
        <w:rPr>
          <w:rFonts w:hint="default"/>
          <w:color w:val="BF9000" w:themeColor="accent4" w:themeShade="BF"/>
          <w:lang w:val="en-US" w:eastAsia="zh-CN"/>
        </w:rPr>
        <w:t>‘</w:t>
      </w:r>
      <w:r>
        <w:rPr>
          <w:rFonts w:hint="eastAsia"/>
          <w:color w:val="BF9000" w:themeColor="accent4" w:themeShade="BF"/>
          <w:lang w:val="en-US" w:eastAsia="zh-CN"/>
        </w:rPr>
        <w:t>bj.gxyj.com/config’,‘header’</w:t>
      </w:r>
      <w:r>
        <w:rPr>
          <w:color w:val="BF9000" w:themeColor="accent4" w:themeShade="BF"/>
        </w:rPr>
        <w:t xml:space="preserve">)   </w:t>
      </w:r>
      <w:r>
        <w:rPr>
          <w:rFonts w:hint="eastAsia"/>
          <w:color w:val="BF9000" w:themeColor="accent4" w:themeShade="BF"/>
        </w:rPr>
        <w:t>//</w:t>
      </w:r>
      <w:r>
        <w:rPr>
          <w:rFonts w:hint="eastAsia"/>
          <w:color w:val="BF9000" w:themeColor="accent4" w:themeShade="BF"/>
          <w:lang w:eastAsia="zh-CN"/>
        </w:rPr>
        <w:t>页头</w:t>
      </w:r>
    </w:p>
    <w:p>
      <w:pPr>
        <w:rPr>
          <w:color w:val="BF9000" w:themeColor="accent4" w:themeShade="BF"/>
        </w:rPr>
      </w:pPr>
      <w:r>
        <w:rPr>
          <w:color w:val="BF9000" w:themeColor="accent4" w:themeShade="BF"/>
        </w:rPr>
        <w:t>R</w:t>
      </w:r>
      <w:r>
        <w:rPr>
          <w:rFonts w:hint="eastAsia"/>
          <w:color w:val="BF9000" w:themeColor="accent4" w:themeShade="BF"/>
        </w:rPr>
        <w:t>edis</w:t>
      </w:r>
      <w:r>
        <w:rPr>
          <w:color w:val="BF9000" w:themeColor="accent4" w:themeShade="BF"/>
        </w:rPr>
        <w:t>.</w:t>
      </w:r>
      <w:r>
        <w:rPr>
          <w:rFonts w:hint="eastAsia"/>
          <w:color w:val="BF9000" w:themeColor="accent4" w:themeShade="BF"/>
          <w:lang w:val="en-US" w:eastAsia="zh-CN"/>
        </w:rPr>
        <w:t>hge</w:t>
      </w:r>
      <w:r>
        <w:rPr>
          <w:color w:val="BF9000" w:themeColor="accent4" w:themeShade="BF"/>
        </w:rPr>
        <w:t>t(</w:t>
      </w:r>
      <w:r>
        <w:rPr>
          <w:rFonts w:hint="default"/>
          <w:color w:val="BF9000" w:themeColor="accent4" w:themeShade="BF"/>
          <w:lang w:val="en-US" w:eastAsia="zh-CN"/>
        </w:rPr>
        <w:t>‘</w:t>
      </w:r>
      <w:r>
        <w:rPr>
          <w:rFonts w:hint="eastAsia"/>
          <w:color w:val="BF9000" w:themeColor="accent4" w:themeShade="BF"/>
          <w:lang w:val="en-US" w:eastAsia="zh-CN"/>
        </w:rPr>
        <w:t>bj.gxyj.com/config</w:t>
      </w:r>
      <w:r>
        <w:rPr>
          <w:rFonts w:hint="default"/>
          <w:color w:val="BF9000" w:themeColor="accent4" w:themeShade="BF"/>
          <w:lang w:val="en-US" w:eastAsia="zh-CN"/>
        </w:rPr>
        <w:t>’</w:t>
      </w:r>
      <w:r>
        <w:rPr>
          <w:rFonts w:hint="eastAsia"/>
          <w:color w:val="BF9000" w:themeColor="accent4" w:themeShade="BF"/>
          <w:lang w:val="en-US" w:eastAsia="zh-CN"/>
        </w:rPr>
        <w:t>,‘footer’</w:t>
      </w:r>
      <w:r>
        <w:rPr>
          <w:color w:val="BF9000" w:themeColor="accent4" w:themeShade="BF"/>
        </w:rPr>
        <w:t>)</w:t>
      </w:r>
      <w:r>
        <w:rPr>
          <w:rFonts w:hint="eastAsia"/>
          <w:color w:val="BF9000" w:themeColor="accent4" w:themeShade="BF"/>
          <w:lang w:val="en-US" w:eastAsia="zh-CN"/>
        </w:rPr>
        <w:t xml:space="preserve">    </w:t>
      </w:r>
      <w:r>
        <w:rPr>
          <w:rFonts w:hint="eastAsia"/>
          <w:color w:val="BF9000" w:themeColor="accent4" w:themeShade="BF"/>
        </w:rPr>
        <w:t>//</w:t>
      </w:r>
      <w:r>
        <w:rPr>
          <w:rFonts w:hint="eastAsia"/>
          <w:color w:val="BF9000" w:themeColor="accent4" w:themeShade="BF"/>
          <w:lang w:eastAsia="zh-CN"/>
        </w:rPr>
        <w:t>页尾</w:t>
      </w:r>
      <w:r>
        <w:rPr>
          <w:color w:val="BF9000" w:themeColor="accent4" w:themeShade="BF"/>
        </w:rPr>
        <w:t xml:space="preserve">  </w:t>
      </w:r>
    </w:p>
    <w:p>
      <w:pPr>
        <w:rPr>
          <w:color w:val="BF9000" w:themeColor="accent4" w:themeShade="BF"/>
        </w:rPr>
      </w:pPr>
      <w:r>
        <w:rPr>
          <w:color w:val="BF9000" w:themeColor="accent4" w:themeShade="BF"/>
        </w:rPr>
        <w:t>R</w:t>
      </w:r>
      <w:r>
        <w:rPr>
          <w:rFonts w:hint="eastAsia"/>
          <w:color w:val="BF9000" w:themeColor="accent4" w:themeShade="BF"/>
        </w:rPr>
        <w:t>edis</w:t>
      </w:r>
      <w:r>
        <w:rPr>
          <w:color w:val="BF9000" w:themeColor="accent4" w:themeShade="BF"/>
        </w:rPr>
        <w:t>.</w:t>
      </w:r>
      <w:r>
        <w:rPr>
          <w:rFonts w:hint="eastAsia"/>
          <w:color w:val="BF9000" w:themeColor="accent4" w:themeShade="BF"/>
          <w:lang w:val="en-US" w:eastAsia="zh-CN"/>
        </w:rPr>
        <w:t>hge</w:t>
      </w:r>
      <w:r>
        <w:rPr>
          <w:color w:val="BF9000" w:themeColor="accent4" w:themeShade="BF"/>
        </w:rPr>
        <w:t>t(</w:t>
      </w:r>
      <w:r>
        <w:rPr>
          <w:rFonts w:hint="default"/>
          <w:color w:val="BF9000" w:themeColor="accent4" w:themeShade="BF"/>
          <w:lang w:val="en-US" w:eastAsia="zh-CN"/>
        </w:rPr>
        <w:t>‘</w:t>
      </w:r>
      <w:r>
        <w:rPr>
          <w:rFonts w:hint="eastAsia"/>
          <w:color w:val="BF9000" w:themeColor="accent4" w:themeShade="BF"/>
          <w:lang w:val="en-US" w:eastAsia="zh-CN"/>
        </w:rPr>
        <w:t>bj.gxyj.com/config</w:t>
      </w:r>
      <w:r>
        <w:rPr>
          <w:rFonts w:hint="default"/>
          <w:color w:val="BF9000" w:themeColor="accent4" w:themeShade="BF"/>
          <w:lang w:val="en-US" w:eastAsia="zh-CN"/>
        </w:rPr>
        <w:t>’</w:t>
      </w:r>
      <w:r>
        <w:rPr>
          <w:rFonts w:hint="eastAsia"/>
          <w:color w:val="BF9000" w:themeColor="accent4" w:themeShade="BF"/>
          <w:lang w:val="en-US" w:eastAsia="zh-CN"/>
        </w:rPr>
        <w:t>,‘LastModified’</w:t>
      </w:r>
      <w:r>
        <w:rPr>
          <w:color w:val="BF9000" w:themeColor="accent4" w:themeShade="BF"/>
        </w:rPr>
        <w:t>)</w:t>
      </w:r>
      <w:r>
        <w:rPr>
          <w:rFonts w:hint="eastAsia"/>
          <w:color w:val="BF9000" w:themeColor="accent4" w:themeShade="BF"/>
          <w:lang w:val="en-US" w:eastAsia="zh-CN"/>
        </w:rPr>
        <w:t xml:space="preserve"> //页头页尾最后更新时间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Redis.hget(</w:t>
      </w:r>
      <w:r>
        <w:rPr>
          <w:rFonts w:hint="default"/>
          <w:lang w:val="en-US" w:eastAsia="zh-CN"/>
        </w:rPr>
        <w:t>‘</w:t>
      </w:r>
      <w:r>
        <w:t>bj.gxyj.com/abc.html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,‘production’)//页中</w:t>
      </w:r>
    </w:p>
    <w:p>
      <w:r>
        <w:t>R</w:t>
      </w:r>
      <w:r>
        <w:rPr>
          <w:rFonts w:hint="eastAsia"/>
        </w:rPr>
        <w:t>edis</w:t>
      </w:r>
      <w:r>
        <w:t>.</w:t>
      </w:r>
      <w:r>
        <w:rPr>
          <w:rFonts w:hint="eastAsia"/>
          <w:lang w:val="en-US" w:eastAsia="zh-CN"/>
        </w:rPr>
        <w:t>hge</w:t>
      </w:r>
      <w:r>
        <w:t>t(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bj.gxyj.com/</w:t>
      </w:r>
      <w:r>
        <w:t>abc.html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,‘</w:t>
      </w:r>
      <w:r>
        <w:rPr>
          <w:rFonts w:hint="eastAsia"/>
          <w:color w:val="auto"/>
          <w:lang w:val="en-US" w:eastAsia="zh-CN"/>
        </w:rPr>
        <w:t>LastModified</w:t>
      </w:r>
      <w:r>
        <w:rPr>
          <w:rFonts w:hint="eastAsia"/>
          <w:lang w:val="en-US" w:eastAsia="zh-CN"/>
        </w:rPr>
        <w:t>’</w:t>
      </w:r>
      <w:r>
        <w:t>)</w:t>
      </w:r>
      <w:r>
        <w:rPr>
          <w:rFonts w:hint="eastAsia"/>
          <w:lang w:val="en-US" w:eastAsia="zh-CN"/>
        </w:rPr>
        <w:t xml:space="preserve"> //页中最后更新</w:t>
      </w:r>
    </w:p>
    <w:p>
      <w:pPr>
        <w:pStyle w:val="3"/>
      </w:pPr>
      <w:r>
        <w:rPr>
          <w:rFonts w:hint="eastAsia"/>
        </w:rPr>
        <w:t>右侧说明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右侧为发布流程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2"/>
        </w:numPr>
        <w:ind w:left="0" w:leftChars="0"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营人员发布页面或发布页头页尾</w:t>
      </w:r>
    </w:p>
    <w:p>
      <w:pPr>
        <w:widowControl w:val="0"/>
        <w:numPr>
          <w:ilvl w:val="0"/>
          <w:numId w:val="2"/>
        </w:numPr>
        <w:ind w:left="0" w:leftChars="0"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保存数据到redis</w:t>
      </w:r>
    </w:p>
    <w:p/>
    <w:p/>
    <w:p>
      <w:pPr>
        <w:rPr>
          <w:rFonts w:hint="eastAsia"/>
          <w:b/>
        </w:rPr>
      </w:pPr>
      <w:r>
        <w:rPr>
          <w:rFonts w:hint="eastAsia"/>
          <w:b/>
          <w:lang w:eastAsia="zh-CN"/>
        </w:rPr>
        <w:t>写</w:t>
      </w:r>
      <w:r>
        <w:rPr>
          <w:rFonts w:hint="eastAsia"/>
          <w:b/>
        </w:rPr>
        <w:t>redis伪代码</w:t>
      </w:r>
    </w:p>
    <w:p>
      <w:pPr>
        <w:rPr>
          <w:rFonts w:hint="eastAsia" w:eastAsiaTheme="minorEastAsia"/>
          <w:b/>
          <w:lang w:val="en-US" w:eastAsia="zh-CN"/>
        </w:rPr>
      </w:pPr>
      <w:r>
        <w:rPr>
          <w:rFonts w:hint="eastAsia"/>
          <w:b/>
          <w:color w:val="BF9000" w:themeColor="accent4" w:themeShade="BF"/>
          <w:lang w:val="en-US" w:eastAsia="zh-CN"/>
        </w:rPr>
        <w:t>写地方平台配置数据</w:t>
      </w:r>
    </w:p>
    <w:p>
      <w:pPr>
        <w:rPr>
          <w:color w:val="BF9000" w:themeColor="accent4" w:themeShade="BF"/>
        </w:rPr>
      </w:pPr>
      <w:r>
        <w:rPr>
          <w:color w:val="BF9000" w:themeColor="accent4" w:themeShade="BF"/>
        </w:rPr>
        <w:t>R</w:t>
      </w:r>
      <w:r>
        <w:rPr>
          <w:rFonts w:hint="eastAsia"/>
          <w:color w:val="BF9000" w:themeColor="accent4" w:themeShade="BF"/>
        </w:rPr>
        <w:t>edis.</w:t>
      </w:r>
      <w:r>
        <w:rPr>
          <w:rFonts w:hint="eastAsia"/>
          <w:color w:val="BF9000" w:themeColor="accent4" w:themeShade="BF"/>
          <w:lang w:val="en-US" w:eastAsia="zh-CN"/>
        </w:rPr>
        <w:t>hs</w:t>
      </w:r>
      <w:r>
        <w:rPr>
          <w:rFonts w:hint="eastAsia"/>
          <w:color w:val="BF9000" w:themeColor="accent4" w:themeShade="BF"/>
        </w:rPr>
        <w:t>et(</w:t>
      </w:r>
      <w:r>
        <w:rPr>
          <w:rFonts w:hint="default"/>
          <w:color w:val="BF9000" w:themeColor="accent4" w:themeShade="BF"/>
          <w:lang w:val="en-US" w:eastAsia="zh-CN"/>
        </w:rPr>
        <w:t>‘</w:t>
      </w:r>
      <w:r>
        <w:rPr>
          <w:rFonts w:hint="eastAsia"/>
          <w:color w:val="BF9000" w:themeColor="accent4" w:themeShade="BF"/>
          <w:lang w:val="en-US" w:eastAsia="zh-CN"/>
        </w:rPr>
        <w:t>bj.gxyj.com/config</w:t>
      </w:r>
      <w:r>
        <w:rPr>
          <w:rFonts w:hint="default"/>
          <w:color w:val="BF9000" w:themeColor="accent4" w:themeShade="BF"/>
          <w:lang w:val="en-US" w:eastAsia="zh-CN"/>
        </w:rPr>
        <w:t>’</w:t>
      </w:r>
      <w:r>
        <w:rPr>
          <w:rFonts w:hint="eastAsia"/>
          <w:color w:val="BF9000" w:themeColor="accent4" w:themeShade="BF"/>
          <w:lang w:val="en-US" w:eastAsia="zh-CN"/>
        </w:rPr>
        <w:t>,‘header’， html</w:t>
      </w:r>
      <w:r>
        <w:rPr>
          <w:rFonts w:hint="eastAsia"/>
          <w:color w:val="BF9000" w:themeColor="accent4" w:themeShade="BF"/>
        </w:rPr>
        <w:t>)</w:t>
      </w:r>
      <w:r>
        <w:rPr>
          <w:color w:val="BF9000" w:themeColor="accent4" w:themeShade="BF"/>
        </w:rPr>
        <w:tab/>
      </w:r>
      <w:r>
        <w:rPr>
          <w:color w:val="BF9000" w:themeColor="accent4" w:themeShade="BF"/>
        </w:rPr>
        <w:tab/>
      </w:r>
      <w:r>
        <w:rPr>
          <w:color w:val="BF9000" w:themeColor="accent4" w:themeShade="BF"/>
        </w:rPr>
        <w:t>//</w:t>
      </w:r>
      <w:r>
        <w:rPr>
          <w:rFonts w:hint="eastAsia"/>
          <w:color w:val="BF9000" w:themeColor="accent4" w:themeShade="BF"/>
          <w:lang w:val="en-US" w:eastAsia="zh-CN"/>
        </w:rPr>
        <w:t xml:space="preserve"> 页头</w:t>
      </w:r>
    </w:p>
    <w:p>
      <w:pPr>
        <w:rPr>
          <w:rFonts w:hint="eastAsia"/>
          <w:color w:val="BF9000" w:themeColor="accent4" w:themeShade="BF"/>
          <w:lang w:val="en-US" w:eastAsia="zh-CN"/>
        </w:rPr>
      </w:pPr>
      <w:r>
        <w:rPr>
          <w:color w:val="BF9000" w:themeColor="accent4" w:themeShade="BF"/>
        </w:rPr>
        <w:t>R</w:t>
      </w:r>
      <w:r>
        <w:rPr>
          <w:rFonts w:hint="eastAsia"/>
          <w:color w:val="BF9000" w:themeColor="accent4" w:themeShade="BF"/>
        </w:rPr>
        <w:t>edis.</w:t>
      </w:r>
      <w:r>
        <w:rPr>
          <w:rFonts w:hint="eastAsia"/>
          <w:color w:val="BF9000" w:themeColor="accent4" w:themeShade="BF"/>
          <w:lang w:val="en-US" w:eastAsia="zh-CN"/>
        </w:rPr>
        <w:t>hs</w:t>
      </w:r>
      <w:r>
        <w:rPr>
          <w:rFonts w:hint="eastAsia"/>
          <w:color w:val="BF9000" w:themeColor="accent4" w:themeShade="BF"/>
        </w:rPr>
        <w:t>et(</w:t>
      </w:r>
      <w:r>
        <w:rPr>
          <w:rFonts w:hint="default"/>
          <w:color w:val="BF9000" w:themeColor="accent4" w:themeShade="BF"/>
          <w:lang w:val="en-US" w:eastAsia="zh-CN"/>
        </w:rPr>
        <w:t>‘</w:t>
      </w:r>
      <w:r>
        <w:rPr>
          <w:rFonts w:hint="eastAsia"/>
          <w:color w:val="BF9000" w:themeColor="accent4" w:themeShade="BF"/>
          <w:lang w:val="en-US" w:eastAsia="zh-CN"/>
        </w:rPr>
        <w:t>bj.gxyj.com/config</w:t>
      </w:r>
      <w:r>
        <w:rPr>
          <w:rFonts w:hint="default"/>
          <w:color w:val="BF9000" w:themeColor="accent4" w:themeShade="BF"/>
          <w:lang w:val="en-US" w:eastAsia="zh-CN"/>
        </w:rPr>
        <w:t>’</w:t>
      </w:r>
      <w:r>
        <w:rPr>
          <w:color w:val="BF9000" w:themeColor="accent4" w:themeShade="BF"/>
        </w:rPr>
        <w:t>,</w:t>
      </w:r>
      <w:r>
        <w:rPr>
          <w:rFonts w:hint="eastAsia"/>
          <w:color w:val="BF9000" w:themeColor="accent4" w:themeShade="BF"/>
          <w:lang w:eastAsia="zh-CN"/>
        </w:rPr>
        <w:t>‘</w:t>
      </w:r>
      <w:r>
        <w:rPr>
          <w:rFonts w:hint="eastAsia"/>
          <w:color w:val="BF9000" w:themeColor="accent4" w:themeShade="BF"/>
          <w:lang w:val="en-US" w:eastAsia="zh-CN"/>
        </w:rPr>
        <w:t>footer</w:t>
      </w:r>
      <w:r>
        <w:rPr>
          <w:rFonts w:hint="eastAsia"/>
          <w:color w:val="BF9000" w:themeColor="accent4" w:themeShade="BF"/>
          <w:lang w:eastAsia="zh-CN"/>
        </w:rPr>
        <w:t>’，</w:t>
      </w:r>
      <w:r>
        <w:rPr>
          <w:rFonts w:hint="eastAsia"/>
          <w:color w:val="BF9000" w:themeColor="accent4" w:themeShade="BF"/>
          <w:lang w:val="en-US" w:eastAsia="zh-CN"/>
        </w:rPr>
        <w:t xml:space="preserve"> html</w:t>
      </w:r>
      <w:r>
        <w:rPr>
          <w:rFonts w:hint="eastAsia"/>
          <w:color w:val="BF9000" w:themeColor="accent4" w:themeShade="BF"/>
        </w:rPr>
        <w:t>)</w:t>
      </w:r>
      <w:r>
        <w:rPr>
          <w:color w:val="BF9000" w:themeColor="accent4" w:themeShade="BF"/>
        </w:rPr>
        <w:tab/>
      </w:r>
      <w:r>
        <w:rPr>
          <w:color w:val="BF9000" w:themeColor="accent4" w:themeShade="BF"/>
        </w:rPr>
        <w:tab/>
      </w:r>
      <w:r>
        <w:rPr>
          <w:rFonts w:hint="eastAsia"/>
          <w:color w:val="BF9000" w:themeColor="accent4" w:themeShade="BF"/>
        </w:rPr>
        <w:t>//</w:t>
      </w:r>
      <w:r>
        <w:rPr>
          <w:rFonts w:hint="eastAsia"/>
          <w:color w:val="BF9000" w:themeColor="accent4" w:themeShade="BF"/>
          <w:lang w:val="en-US" w:eastAsia="zh-CN"/>
        </w:rPr>
        <w:t xml:space="preserve"> 页尾</w:t>
      </w:r>
    </w:p>
    <w:p>
      <w:pPr>
        <w:rPr>
          <w:rFonts w:hint="eastAsia"/>
          <w:color w:val="BF9000" w:themeColor="accent4" w:themeShade="BF"/>
          <w:lang w:val="en-US" w:eastAsia="zh-CN"/>
        </w:rPr>
      </w:pPr>
      <w:r>
        <w:rPr>
          <w:rFonts w:hint="eastAsia"/>
          <w:color w:val="BF9000" w:themeColor="accent4" w:themeShade="BF"/>
          <w:lang w:val="en-US" w:eastAsia="zh-CN"/>
        </w:rPr>
        <w:t>//页头页尾最后更新时间</w:t>
      </w:r>
    </w:p>
    <w:p>
      <w:pPr>
        <w:rPr>
          <w:rFonts w:hint="eastAsia"/>
          <w:color w:val="BF9000" w:themeColor="accent4" w:themeShade="BF"/>
        </w:rPr>
      </w:pPr>
      <w:r>
        <w:rPr>
          <w:color w:val="BF9000" w:themeColor="accent4" w:themeShade="BF"/>
        </w:rPr>
        <w:t>R</w:t>
      </w:r>
      <w:r>
        <w:rPr>
          <w:rFonts w:hint="eastAsia"/>
          <w:color w:val="BF9000" w:themeColor="accent4" w:themeShade="BF"/>
        </w:rPr>
        <w:t>edis.</w:t>
      </w:r>
      <w:r>
        <w:rPr>
          <w:rFonts w:hint="eastAsia"/>
          <w:color w:val="BF9000" w:themeColor="accent4" w:themeShade="BF"/>
          <w:lang w:val="en-US" w:eastAsia="zh-CN"/>
        </w:rPr>
        <w:t>hs</w:t>
      </w:r>
      <w:r>
        <w:rPr>
          <w:rFonts w:hint="eastAsia"/>
          <w:color w:val="BF9000" w:themeColor="accent4" w:themeShade="BF"/>
        </w:rPr>
        <w:t>et(</w:t>
      </w:r>
      <w:r>
        <w:rPr>
          <w:rFonts w:hint="default"/>
          <w:color w:val="BF9000" w:themeColor="accent4" w:themeShade="BF"/>
          <w:lang w:val="en-US" w:eastAsia="zh-CN"/>
        </w:rPr>
        <w:t>‘</w:t>
      </w:r>
      <w:r>
        <w:rPr>
          <w:rFonts w:hint="eastAsia"/>
          <w:color w:val="BF9000" w:themeColor="accent4" w:themeShade="BF"/>
          <w:lang w:val="en-US" w:eastAsia="zh-CN"/>
        </w:rPr>
        <w:t>bj.gxyj.com/config</w:t>
      </w:r>
      <w:r>
        <w:rPr>
          <w:rFonts w:hint="default"/>
          <w:color w:val="BF9000" w:themeColor="accent4" w:themeShade="BF"/>
          <w:lang w:val="en-US" w:eastAsia="zh-CN"/>
        </w:rPr>
        <w:t>’</w:t>
      </w:r>
      <w:r>
        <w:rPr>
          <w:color w:val="BF9000" w:themeColor="accent4" w:themeShade="BF"/>
        </w:rPr>
        <w:t>,</w:t>
      </w:r>
      <w:r>
        <w:rPr>
          <w:rFonts w:hint="eastAsia"/>
          <w:color w:val="BF9000" w:themeColor="accent4" w:themeShade="BF"/>
          <w:lang w:eastAsia="zh-CN"/>
        </w:rPr>
        <w:t>‘</w:t>
      </w:r>
      <w:r>
        <w:rPr>
          <w:rFonts w:hint="eastAsia"/>
          <w:color w:val="BF9000" w:themeColor="accent4" w:themeShade="BF"/>
          <w:lang w:val="en-US" w:eastAsia="zh-CN"/>
        </w:rPr>
        <w:t>LastModified</w:t>
      </w:r>
      <w:r>
        <w:rPr>
          <w:rFonts w:hint="eastAsia"/>
          <w:color w:val="BF9000" w:themeColor="accent4" w:themeShade="BF"/>
          <w:lang w:eastAsia="zh-CN"/>
        </w:rPr>
        <w:t>’，</w:t>
      </w:r>
      <w:r>
        <w:rPr>
          <w:rFonts w:hint="eastAsia"/>
          <w:color w:val="BF9000" w:themeColor="accent4" w:themeShade="BF"/>
          <w:lang w:val="en-US" w:eastAsia="zh-CN"/>
        </w:rPr>
        <w:t xml:space="preserve"> </w:t>
      </w:r>
      <w:r>
        <w:rPr>
          <w:rFonts w:hint="default"/>
          <w:color w:val="BF9000" w:themeColor="accent4" w:themeShade="BF"/>
          <w:lang w:val="en-US" w:eastAsia="zh-CN"/>
        </w:rPr>
        <w:t>‘</w:t>
      </w:r>
      <w:r>
        <w:rPr>
          <w:rFonts w:hint="eastAsia"/>
          <w:color w:val="BF9000" w:themeColor="accent4" w:themeShade="BF"/>
        </w:rPr>
        <w:t>Thu, 16 Mar 2018 08:01:40 GMT</w:t>
      </w:r>
      <w:r>
        <w:rPr>
          <w:rFonts w:hint="default"/>
          <w:color w:val="BF9000" w:themeColor="accent4" w:themeShade="BF"/>
          <w:lang w:val="en-US" w:eastAsia="zh-CN"/>
        </w:rPr>
        <w:t>’</w:t>
      </w:r>
      <w:r>
        <w:rPr>
          <w:rFonts w:hint="eastAsia"/>
          <w:color w:val="BF9000" w:themeColor="accent4" w:themeShade="BF"/>
        </w:rPr>
        <w:t>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color w:val="auto"/>
          <w:lang w:val="en-US" w:eastAsia="zh-CN"/>
        </w:rPr>
        <w:t>写地方平台页中数据</w:t>
      </w:r>
      <w:bookmarkStart w:id="0" w:name="_GoBack"/>
      <w:bookmarkEnd w:id="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is.hset(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bj.gxyj.com/abc.html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, ‘production’，html) //页中</w:t>
      </w:r>
    </w:p>
    <w:p>
      <w:pPr>
        <w:rPr>
          <w:color w:val="auto"/>
        </w:rPr>
      </w:pPr>
      <w:r>
        <w:rPr>
          <w:color w:val="auto"/>
        </w:rPr>
        <w:t>R</w:t>
      </w:r>
      <w:r>
        <w:rPr>
          <w:rFonts w:hint="eastAsia"/>
          <w:color w:val="auto"/>
        </w:rPr>
        <w:t>edis</w:t>
      </w:r>
      <w:r>
        <w:rPr>
          <w:color w:val="auto"/>
        </w:rPr>
        <w:t>.hset(‘bj.gxyj.com/abc.html’,’</w:t>
      </w:r>
      <w:r>
        <w:rPr>
          <w:rFonts w:hint="eastAsia"/>
          <w:color w:val="auto"/>
          <w:lang w:val="en-US" w:eastAsia="zh-CN"/>
        </w:rPr>
        <w:t>LastModified</w:t>
      </w:r>
      <w:r>
        <w:rPr>
          <w:color w:val="auto"/>
        </w:rPr>
        <w:t>’,</w:t>
      </w:r>
      <w:r>
        <w:rPr>
          <w:rFonts w:hint="eastAsia"/>
          <w:color w:val="auto"/>
          <w:lang w:eastAsia="zh-CN"/>
        </w:rPr>
        <w:t>‘</w:t>
      </w:r>
      <w:r>
        <w:rPr>
          <w:rFonts w:hint="eastAsia"/>
          <w:color w:val="auto"/>
        </w:rPr>
        <w:t>Thu, 16 Mar 2018 08:01:40 GMT</w:t>
      </w:r>
      <w:r>
        <w:rPr>
          <w:rFonts w:hint="eastAsia"/>
          <w:color w:val="auto"/>
          <w:lang w:eastAsia="zh-CN"/>
        </w:rPr>
        <w:t>’</w:t>
      </w:r>
      <w:r>
        <w:rPr>
          <w:color w:val="auto"/>
        </w:rPr>
        <w:t>)</w:t>
      </w:r>
    </w:p>
    <w:p>
      <w:pPr>
        <w:rPr>
          <w:rFonts w:hint="eastAsia"/>
          <w:lang w:val="en-US" w:eastAsia="zh-CN"/>
        </w:rPr>
      </w:pPr>
    </w:p>
    <w:p/>
    <w:p>
      <w:pPr>
        <w:pStyle w:val="3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7D85E9"/>
    <w:multiLevelType w:val="singleLevel"/>
    <w:tmpl w:val="587D85E9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1">
    <w:nsid w:val="587D86A2"/>
    <w:multiLevelType w:val="singleLevel"/>
    <w:tmpl w:val="587D86A2"/>
    <w:lvl w:ilvl="0" w:tentative="0">
      <w:start w:val="1"/>
      <w:numFmt w:val="decimalEnclosedCircleChinese"/>
      <w:suff w:val="nothing"/>
      <w:lvlText w:val="%1　"/>
      <w:lvlJc w:val="left"/>
      <w:pPr>
        <w:ind w:left="0" w:leftChars="0" w:firstLine="400" w:firstLineChars="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5AC"/>
    <w:rsid w:val="000335C6"/>
    <w:rsid w:val="00054121"/>
    <w:rsid w:val="0006017D"/>
    <w:rsid w:val="00086CA5"/>
    <w:rsid w:val="000E39B8"/>
    <w:rsid w:val="000F1C03"/>
    <w:rsid w:val="000F6F00"/>
    <w:rsid w:val="000F6FF0"/>
    <w:rsid w:val="00142E9B"/>
    <w:rsid w:val="001520A7"/>
    <w:rsid w:val="00174536"/>
    <w:rsid w:val="00225A06"/>
    <w:rsid w:val="00251AB3"/>
    <w:rsid w:val="002C039C"/>
    <w:rsid w:val="002D22D8"/>
    <w:rsid w:val="002E02DC"/>
    <w:rsid w:val="002F1212"/>
    <w:rsid w:val="00375D0E"/>
    <w:rsid w:val="00383F84"/>
    <w:rsid w:val="003B4068"/>
    <w:rsid w:val="003D78E8"/>
    <w:rsid w:val="00445114"/>
    <w:rsid w:val="00491A6B"/>
    <w:rsid w:val="00493CAC"/>
    <w:rsid w:val="004A2424"/>
    <w:rsid w:val="004A6426"/>
    <w:rsid w:val="004E3827"/>
    <w:rsid w:val="004F360D"/>
    <w:rsid w:val="00577E95"/>
    <w:rsid w:val="0059794E"/>
    <w:rsid w:val="00602844"/>
    <w:rsid w:val="00617210"/>
    <w:rsid w:val="00651619"/>
    <w:rsid w:val="00704AD4"/>
    <w:rsid w:val="00704EE4"/>
    <w:rsid w:val="00736EAF"/>
    <w:rsid w:val="007F2A09"/>
    <w:rsid w:val="00865584"/>
    <w:rsid w:val="0089442F"/>
    <w:rsid w:val="0091367B"/>
    <w:rsid w:val="009C489B"/>
    <w:rsid w:val="009E352D"/>
    <w:rsid w:val="00A04E6D"/>
    <w:rsid w:val="00AA4BCA"/>
    <w:rsid w:val="00AC3157"/>
    <w:rsid w:val="00AD70E2"/>
    <w:rsid w:val="00B16F78"/>
    <w:rsid w:val="00B2603A"/>
    <w:rsid w:val="00BA2D03"/>
    <w:rsid w:val="00BE121B"/>
    <w:rsid w:val="00C14DF4"/>
    <w:rsid w:val="00C31098"/>
    <w:rsid w:val="00C559F0"/>
    <w:rsid w:val="00C77D81"/>
    <w:rsid w:val="00CC60EE"/>
    <w:rsid w:val="00D40B10"/>
    <w:rsid w:val="00D52D0B"/>
    <w:rsid w:val="00E01587"/>
    <w:rsid w:val="00E12C88"/>
    <w:rsid w:val="00E2372D"/>
    <w:rsid w:val="00E24A25"/>
    <w:rsid w:val="00E34DDB"/>
    <w:rsid w:val="00E539E2"/>
    <w:rsid w:val="00E655AC"/>
    <w:rsid w:val="00EC4C91"/>
    <w:rsid w:val="00F4093C"/>
    <w:rsid w:val="00F51B0B"/>
    <w:rsid w:val="00FF0A86"/>
    <w:rsid w:val="018D4F5D"/>
    <w:rsid w:val="01A63976"/>
    <w:rsid w:val="01AC3995"/>
    <w:rsid w:val="020D0F40"/>
    <w:rsid w:val="02752229"/>
    <w:rsid w:val="0292237A"/>
    <w:rsid w:val="02945112"/>
    <w:rsid w:val="029A0437"/>
    <w:rsid w:val="029A7E13"/>
    <w:rsid w:val="03025744"/>
    <w:rsid w:val="03226338"/>
    <w:rsid w:val="032773E3"/>
    <w:rsid w:val="035958BE"/>
    <w:rsid w:val="035D6038"/>
    <w:rsid w:val="03817626"/>
    <w:rsid w:val="039A1CB6"/>
    <w:rsid w:val="03B46A40"/>
    <w:rsid w:val="03F110FC"/>
    <w:rsid w:val="03F76A01"/>
    <w:rsid w:val="041718F9"/>
    <w:rsid w:val="04377A8B"/>
    <w:rsid w:val="043E156F"/>
    <w:rsid w:val="046316C8"/>
    <w:rsid w:val="046F55EC"/>
    <w:rsid w:val="04DF2D52"/>
    <w:rsid w:val="051B4682"/>
    <w:rsid w:val="05285D60"/>
    <w:rsid w:val="05455A33"/>
    <w:rsid w:val="055D0853"/>
    <w:rsid w:val="05D11E33"/>
    <w:rsid w:val="05E16F7C"/>
    <w:rsid w:val="063B42C4"/>
    <w:rsid w:val="067406A4"/>
    <w:rsid w:val="06B36DDA"/>
    <w:rsid w:val="06DF43C4"/>
    <w:rsid w:val="073E2D07"/>
    <w:rsid w:val="07580332"/>
    <w:rsid w:val="079278B4"/>
    <w:rsid w:val="089F47EC"/>
    <w:rsid w:val="08D82B35"/>
    <w:rsid w:val="09041E52"/>
    <w:rsid w:val="090B4735"/>
    <w:rsid w:val="09494874"/>
    <w:rsid w:val="09633A63"/>
    <w:rsid w:val="09B2136F"/>
    <w:rsid w:val="0A2117B0"/>
    <w:rsid w:val="0A220637"/>
    <w:rsid w:val="0A25141B"/>
    <w:rsid w:val="0A446B3B"/>
    <w:rsid w:val="0AC71DF7"/>
    <w:rsid w:val="0AD228EA"/>
    <w:rsid w:val="0B1839AD"/>
    <w:rsid w:val="0B1D086C"/>
    <w:rsid w:val="0B276D0F"/>
    <w:rsid w:val="0B36574E"/>
    <w:rsid w:val="0B4C26A1"/>
    <w:rsid w:val="0B9D71FA"/>
    <w:rsid w:val="0BCB7805"/>
    <w:rsid w:val="0C717134"/>
    <w:rsid w:val="0CD2397B"/>
    <w:rsid w:val="0D325D2D"/>
    <w:rsid w:val="0DA0552A"/>
    <w:rsid w:val="0DCD19A5"/>
    <w:rsid w:val="0DD3279C"/>
    <w:rsid w:val="0E15653D"/>
    <w:rsid w:val="0E215251"/>
    <w:rsid w:val="0E3E2B6E"/>
    <w:rsid w:val="0E6001D9"/>
    <w:rsid w:val="0E96336F"/>
    <w:rsid w:val="0EFD7FD2"/>
    <w:rsid w:val="0F990937"/>
    <w:rsid w:val="10331256"/>
    <w:rsid w:val="10400721"/>
    <w:rsid w:val="10426E97"/>
    <w:rsid w:val="1064201C"/>
    <w:rsid w:val="10960062"/>
    <w:rsid w:val="109E1968"/>
    <w:rsid w:val="10A12558"/>
    <w:rsid w:val="10A50D2E"/>
    <w:rsid w:val="10BA3627"/>
    <w:rsid w:val="10E24A36"/>
    <w:rsid w:val="116061F7"/>
    <w:rsid w:val="11843C8C"/>
    <w:rsid w:val="118B4E8A"/>
    <w:rsid w:val="11A21EA3"/>
    <w:rsid w:val="11B671B7"/>
    <w:rsid w:val="11D32BFB"/>
    <w:rsid w:val="11F56159"/>
    <w:rsid w:val="122176B3"/>
    <w:rsid w:val="12314535"/>
    <w:rsid w:val="123D235C"/>
    <w:rsid w:val="12967D2F"/>
    <w:rsid w:val="129B6C66"/>
    <w:rsid w:val="12CA5216"/>
    <w:rsid w:val="13493C1C"/>
    <w:rsid w:val="135316DB"/>
    <w:rsid w:val="13A24FFF"/>
    <w:rsid w:val="13C72BD3"/>
    <w:rsid w:val="13DC3FC4"/>
    <w:rsid w:val="14004308"/>
    <w:rsid w:val="141457B8"/>
    <w:rsid w:val="1417602D"/>
    <w:rsid w:val="1420529D"/>
    <w:rsid w:val="1427082C"/>
    <w:rsid w:val="142D37C8"/>
    <w:rsid w:val="1453509E"/>
    <w:rsid w:val="145A677D"/>
    <w:rsid w:val="145B76C5"/>
    <w:rsid w:val="14936EE1"/>
    <w:rsid w:val="149717F6"/>
    <w:rsid w:val="14BD7BD4"/>
    <w:rsid w:val="15213C02"/>
    <w:rsid w:val="1546352D"/>
    <w:rsid w:val="15491AEE"/>
    <w:rsid w:val="15522C1B"/>
    <w:rsid w:val="155A4A20"/>
    <w:rsid w:val="156E7F5C"/>
    <w:rsid w:val="15F16F76"/>
    <w:rsid w:val="160E43F2"/>
    <w:rsid w:val="1640461E"/>
    <w:rsid w:val="16A5441A"/>
    <w:rsid w:val="16AE5AFC"/>
    <w:rsid w:val="16CE5F07"/>
    <w:rsid w:val="16FC60FA"/>
    <w:rsid w:val="17614454"/>
    <w:rsid w:val="176B4896"/>
    <w:rsid w:val="17757D34"/>
    <w:rsid w:val="177D1BD7"/>
    <w:rsid w:val="17E5025A"/>
    <w:rsid w:val="17E716FD"/>
    <w:rsid w:val="17F2204D"/>
    <w:rsid w:val="17FE3A02"/>
    <w:rsid w:val="182F29E9"/>
    <w:rsid w:val="183D6255"/>
    <w:rsid w:val="185E7C16"/>
    <w:rsid w:val="18884CF0"/>
    <w:rsid w:val="189347FC"/>
    <w:rsid w:val="191044C8"/>
    <w:rsid w:val="192824F4"/>
    <w:rsid w:val="19432D0C"/>
    <w:rsid w:val="19951973"/>
    <w:rsid w:val="1A09566A"/>
    <w:rsid w:val="1A0B2925"/>
    <w:rsid w:val="1A174F82"/>
    <w:rsid w:val="1A6538FD"/>
    <w:rsid w:val="1A776230"/>
    <w:rsid w:val="1AC21505"/>
    <w:rsid w:val="1B02293A"/>
    <w:rsid w:val="1B1054D8"/>
    <w:rsid w:val="1B2A09A8"/>
    <w:rsid w:val="1B433A6B"/>
    <w:rsid w:val="1B603762"/>
    <w:rsid w:val="1B72046A"/>
    <w:rsid w:val="1B912AE3"/>
    <w:rsid w:val="1C0640C4"/>
    <w:rsid w:val="1C421C49"/>
    <w:rsid w:val="1C814F05"/>
    <w:rsid w:val="1CA015FF"/>
    <w:rsid w:val="1CD63CCE"/>
    <w:rsid w:val="1CEF6E9A"/>
    <w:rsid w:val="1D024E99"/>
    <w:rsid w:val="1D103C0F"/>
    <w:rsid w:val="1D1973D7"/>
    <w:rsid w:val="1D607F90"/>
    <w:rsid w:val="1D6127F7"/>
    <w:rsid w:val="1DD045E8"/>
    <w:rsid w:val="1E444336"/>
    <w:rsid w:val="1E525487"/>
    <w:rsid w:val="1E5C0C8C"/>
    <w:rsid w:val="1E871075"/>
    <w:rsid w:val="1E9A5C48"/>
    <w:rsid w:val="1EBE2EB9"/>
    <w:rsid w:val="1F0129FA"/>
    <w:rsid w:val="1F10096B"/>
    <w:rsid w:val="1F254227"/>
    <w:rsid w:val="1F361570"/>
    <w:rsid w:val="1F5B0893"/>
    <w:rsid w:val="1F903A75"/>
    <w:rsid w:val="1FB15273"/>
    <w:rsid w:val="1FD85E71"/>
    <w:rsid w:val="20053F4A"/>
    <w:rsid w:val="20457F38"/>
    <w:rsid w:val="20541701"/>
    <w:rsid w:val="20A0029B"/>
    <w:rsid w:val="20B32BFF"/>
    <w:rsid w:val="20CE0729"/>
    <w:rsid w:val="20F36916"/>
    <w:rsid w:val="20FC714B"/>
    <w:rsid w:val="2124719A"/>
    <w:rsid w:val="2138619E"/>
    <w:rsid w:val="2169635E"/>
    <w:rsid w:val="217245E7"/>
    <w:rsid w:val="217C55CA"/>
    <w:rsid w:val="21C114DD"/>
    <w:rsid w:val="21D65A49"/>
    <w:rsid w:val="2281582C"/>
    <w:rsid w:val="2291314D"/>
    <w:rsid w:val="22925BF4"/>
    <w:rsid w:val="2324353F"/>
    <w:rsid w:val="23347A19"/>
    <w:rsid w:val="23951234"/>
    <w:rsid w:val="23AD4656"/>
    <w:rsid w:val="23B15241"/>
    <w:rsid w:val="23C06F72"/>
    <w:rsid w:val="246B3065"/>
    <w:rsid w:val="246F7A2B"/>
    <w:rsid w:val="24990796"/>
    <w:rsid w:val="249A20F9"/>
    <w:rsid w:val="24AC6555"/>
    <w:rsid w:val="24B76406"/>
    <w:rsid w:val="24C02F22"/>
    <w:rsid w:val="25152157"/>
    <w:rsid w:val="252517FA"/>
    <w:rsid w:val="25317EC0"/>
    <w:rsid w:val="253E5A1D"/>
    <w:rsid w:val="25473520"/>
    <w:rsid w:val="255F381E"/>
    <w:rsid w:val="25721D14"/>
    <w:rsid w:val="26354E50"/>
    <w:rsid w:val="26684A16"/>
    <w:rsid w:val="26B409B1"/>
    <w:rsid w:val="27297B8B"/>
    <w:rsid w:val="27950336"/>
    <w:rsid w:val="27A76E54"/>
    <w:rsid w:val="27E06CEF"/>
    <w:rsid w:val="27FE7983"/>
    <w:rsid w:val="28031B32"/>
    <w:rsid w:val="28087DA5"/>
    <w:rsid w:val="2816395C"/>
    <w:rsid w:val="281A2F99"/>
    <w:rsid w:val="28563CCD"/>
    <w:rsid w:val="28980706"/>
    <w:rsid w:val="28A177CE"/>
    <w:rsid w:val="28C01465"/>
    <w:rsid w:val="28CD1A00"/>
    <w:rsid w:val="28EA6345"/>
    <w:rsid w:val="28EB4394"/>
    <w:rsid w:val="29262353"/>
    <w:rsid w:val="292B2433"/>
    <w:rsid w:val="293D0DC0"/>
    <w:rsid w:val="2947319A"/>
    <w:rsid w:val="29604122"/>
    <w:rsid w:val="29887E97"/>
    <w:rsid w:val="298C29A3"/>
    <w:rsid w:val="29962DB7"/>
    <w:rsid w:val="29D52915"/>
    <w:rsid w:val="2A10166D"/>
    <w:rsid w:val="2A330505"/>
    <w:rsid w:val="2A883E6F"/>
    <w:rsid w:val="2A976BC3"/>
    <w:rsid w:val="2B443B67"/>
    <w:rsid w:val="2B601164"/>
    <w:rsid w:val="2BA26321"/>
    <w:rsid w:val="2BB5638C"/>
    <w:rsid w:val="2BD46D8F"/>
    <w:rsid w:val="2BEF19B5"/>
    <w:rsid w:val="2BEF2918"/>
    <w:rsid w:val="2C6B6E8C"/>
    <w:rsid w:val="2C9800C4"/>
    <w:rsid w:val="2C9E43D1"/>
    <w:rsid w:val="2CD86B33"/>
    <w:rsid w:val="2CEF216C"/>
    <w:rsid w:val="2D047BDD"/>
    <w:rsid w:val="2D05255F"/>
    <w:rsid w:val="2D3A540B"/>
    <w:rsid w:val="2D3D44CF"/>
    <w:rsid w:val="2D537F6B"/>
    <w:rsid w:val="2DC66E35"/>
    <w:rsid w:val="2E18116E"/>
    <w:rsid w:val="2E1D1F53"/>
    <w:rsid w:val="2E352218"/>
    <w:rsid w:val="2E833388"/>
    <w:rsid w:val="2E9460AD"/>
    <w:rsid w:val="2EA57EF1"/>
    <w:rsid w:val="2ED84C82"/>
    <w:rsid w:val="2EFA0808"/>
    <w:rsid w:val="2F056A3F"/>
    <w:rsid w:val="2F37799D"/>
    <w:rsid w:val="2F75472D"/>
    <w:rsid w:val="2FC51A44"/>
    <w:rsid w:val="2FF479DA"/>
    <w:rsid w:val="30BE1360"/>
    <w:rsid w:val="30C83310"/>
    <w:rsid w:val="30EF31B2"/>
    <w:rsid w:val="30FF379A"/>
    <w:rsid w:val="30FF4CE0"/>
    <w:rsid w:val="31792FAC"/>
    <w:rsid w:val="317E1B6E"/>
    <w:rsid w:val="31912590"/>
    <w:rsid w:val="31BE19ED"/>
    <w:rsid w:val="31FA14DA"/>
    <w:rsid w:val="32322DE0"/>
    <w:rsid w:val="324A0A25"/>
    <w:rsid w:val="324F7146"/>
    <w:rsid w:val="3259221B"/>
    <w:rsid w:val="327007BF"/>
    <w:rsid w:val="3274653B"/>
    <w:rsid w:val="32B646E1"/>
    <w:rsid w:val="32BC7E16"/>
    <w:rsid w:val="33276192"/>
    <w:rsid w:val="33EA76CF"/>
    <w:rsid w:val="33ED52E7"/>
    <w:rsid w:val="34354FAF"/>
    <w:rsid w:val="34497EAA"/>
    <w:rsid w:val="3479314B"/>
    <w:rsid w:val="352138D4"/>
    <w:rsid w:val="352307D3"/>
    <w:rsid w:val="353164E2"/>
    <w:rsid w:val="35325FD9"/>
    <w:rsid w:val="35350057"/>
    <w:rsid w:val="355A6F82"/>
    <w:rsid w:val="35A94770"/>
    <w:rsid w:val="35D2271E"/>
    <w:rsid w:val="35E11C8F"/>
    <w:rsid w:val="35ED652C"/>
    <w:rsid w:val="35FB7A9D"/>
    <w:rsid w:val="363043E5"/>
    <w:rsid w:val="36895230"/>
    <w:rsid w:val="36A02106"/>
    <w:rsid w:val="373D291D"/>
    <w:rsid w:val="37955619"/>
    <w:rsid w:val="37A32F6E"/>
    <w:rsid w:val="37B3702A"/>
    <w:rsid w:val="37B44D5B"/>
    <w:rsid w:val="38084DE9"/>
    <w:rsid w:val="382D734D"/>
    <w:rsid w:val="382E5003"/>
    <w:rsid w:val="38327A59"/>
    <w:rsid w:val="386C1746"/>
    <w:rsid w:val="38B80C51"/>
    <w:rsid w:val="38B93AFC"/>
    <w:rsid w:val="38BE36AF"/>
    <w:rsid w:val="390B1EEB"/>
    <w:rsid w:val="3955397A"/>
    <w:rsid w:val="396419B6"/>
    <w:rsid w:val="39875D21"/>
    <w:rsid w:val="39AC5B15"/>
    <w:rsid w:val="39B00234"/>
    <w:rsid w:val="39B60E13"/>
    <w:rsid w:val="39C61DC6"/>
    <w:rsid w:val="39C649B1"/>
    <w:rsid w:val="3A09048E"/>
    <w:rsid w:val="3A185B0A"/>
    <w:rsid w:val="3A6B7639"/>
    <w:rsid w:val="3A89321D"/>
    <w:rsid w:val="3A8B4582"/>
    <w:rsid w:val="3AC5529F"/>
    <w:rsid w:val="3B024BFB"/>
    <w:rsid w:val="3B1D3468"/>
    <w:rsid w:val="3B280F30"/>
    <w:rsid w:val="3B2918B6"/>
    <w:rsid w:val="3B3117E8"/>
    <w:rsid w:val="3B404013"/>
    <w:rsid w:val="3B4B1C74"/>
    <w:rsid w:val="3B6C4BCA"/>
    <w:rsid w:val="3B7054E7"/>
    <w:rsid w:val="3B9752A2"/>
    <w:rsid w:val="3B9D19E6"/>
    <w:rsid w:val="3BDF0940"/>
    <w:rsid w:val="3BE031C8"/>
    <w:rsid w:val="3BE24D84"/>
    <w:rsid w:val="3C740758"/>
    <w:rsid w:val="3C9166A6"/>
    <w:rsid w:val="3CA229DE"/>
    <w:rsid w:val="3CED288E"/>
    <w:rsid w:val="3DB50B5C"/>
    <w:rsid w:val="3DD274C6"/>
    <w:rsid w:val="3DD40593"/>
    <w:rsid w:val="3DD46381"/>
    <w:rsid w:val="3E0E2D33"/>
    <w:rsid w:val="3E351009"/>
    <w:rsid w:val="3E852C48"/>
    <w:rsid w:val="3F076BDB"/>
    <w:rsid w:val="3F0B647E"/>
    <w:rsid w:val="3F2B280C"/>
    <w:rsid w:val="3F497036"/>
    <w:rsid w:val="3F5D1697"/>
    <w:rsid w:val="3F62144D"/>
    <w:rsid w:val="3FAC0C07"/>
    <w:rsid w:val="3FEB3968"/>
    <w:rsid w:val="40031A44"/>
    <w:rsid w:val="402323E3"/>
    <w:rsid w:val="402A1EDF"/>
    <w:rsid w:val="40E9766D"/>
    <w:rsid w:val="40F43444"/>
    <w:rsid w:val="410403C5"/>
    <w:rsid w:val="411A08FF"/>
    <w:rsid w:val="41345DA6"/>
    <w:rsid w:val="41636176"/>
    <w:rsid w:val="41671A82"/>
    <w:rsid w:val="41854A78"/>
    <w:rsid w:val="41CF3858"/>
    <w:rsid w:val="41E47CBD"/>
    <w:rsid w:val="41F97475"/>
    <w:rsid w:val="4228766A"/>
    <w:rsid w:val="42305AA7"/>
    <w:rsid w:val="423F3AD7"/>
    <w:rsid w:val="42504C00"/>
    <w:rsid w:val="427874E3"/>
    <w:rsid w:val="4279109E"/>
    <w:rsid w:val="431F6A8B"/>
    <w:rsid w:val="43231437"/>
    <w:rsid w:val="43847D5D"/>
    <w:rsid w:val="4394735E"/>
    <w:rsid w:val="43D34BBE"/>
    <w:rsid w:val="43D7249B"/>
    <w:rsid w:val="4446443A"/>
    <w:rsid w:val="448A2DF5"/>
    <w:rsid w:val="44922266"/>
    <w:rsid w:val="44B02CC5"/>
    <w:rsid w:val="44B65E9A"/>
    <w:rsid w:val="44C81E1C"/>
    <w:rsid w:val="450E22F7"/>
    <w:rsid w:val="45272FC9"/>
    <w:rsid w:val="45577CCC"/>
    <w:rsid w:val="45CB5754"/>
    <w:rsid w:val="45E223E0"/>
    <w:rsid w:val="45F009A7"/>
    <w:rsid w:val="4646410F"/>
    <w:rsid w:val="46674D6F"/>
    <w:rsid w:val="468F1831"/>
    <w:rsid w:val="46C26B0C"/>
    <w:rsid w:val="46DA4B89"/>
    <w:rsid w:val="46F40555"/>
    <w:rsid w:val="470A6A8B"/>
    <w:rsid w:val="47547613"/>
    <w:rsid w:val="476C1FFA"/>
    <w:rsid w:val="477B07D9"/>
    <w:rsid w:val="47C751C0"/>
    <w:rsid w:val="483F2D2C"/>
    <w:rsid w:val="48514CCB"/>
    <w:rsid w:val="488A38C9"/>
    <w:rsid w:val="48AC1476"/>
    <w:rsid w:val="48ED593A"/>
    <w:rsid w:val="496E1F2E"/>
    <w:rsid w:val="49871E90"/>
    <w:rsid w:val="49DD7F0D"/>
    <w:rsid w:val="49F52318"/>
    <w:rsid w:val="49F82AF7"/>
    <w:rsid w:val="4A133559"/>
    <w:rsid w:val="4A1E5830"/>
    <w:rsid w:val="4A1F1C74"/>
    <w:rsid w:val="4A333888"/>
    <w:rsid w:val="4A4D2792"/>
    <w:rsid w:val="4A59546B"/>
    <w:rsid w:val="4A8C3CC4"/>
    <w:rsid w:val="4A953CB9"/>
    <w:rsid w:val="4AE544D5"/>
    <w:rsid w:val="4B070834"/>
    <w:rsid w:val="4B501B8A"/>
    <w:rsid w:val="4B677322"/>
    <w:rsid w:val="4B98056B"/>
    <w:rsid w:val="4BC6695E"/>
    <w:rsid w:val="4BF35232"/>
    <w:rsid w:val="4C0C1F74"/>
    <w:rsid w:val="4C233BAB"/>
    <w:rsid w:val="4C497FD2"/>
    <w:rsid w:val="4C6A0674"/>
    <w:rsid w:val="4C7A1298"/>
    <w:rsid w:val="4C90191D"/>
    <w:rsid w:val="4CEB531C"/>
    <w:rsid w:val="4CEF608F"/>
    <w:rsid w:val="4CF96353"/>
    <w:rsid w:val="4D100C96"/>
    <w:rsid w:val="4D7D4A88"/>
    <w:rsid w:val="4E1F036E"/>
    <w:rsid w:val="4E234D26"/>
    <w:rsid w:val="4E3B1789"/>
    <w:rsid w:val="4E3C45AB"/>
    <w:rsid w:val="4E8D2851"/>
    <w:rsid w:val="4EA7176A"/>
    <w:rsid w:val="4EA84413"/>
    <w:rsid w:val="4EB3469E"/>
    <w:rsid w:val="4EC82218"/>
    <w:rsid w:val="4F0E3047"/>
    <w:rsid w:val="4FCD4E00"/>
    <w:rsid w:val="50863803"/>
    <w:rsid w:val="50A20A5A"/>
    <w:rsid w:val="50AF4161"/>
    <w:rsid w:val="50CF0D91"/>
    <w:rsid w:val="50E55299"/>
    <w:rsid w:val="50ED1AAB"/>
    <w:rsid w:val="510D4DFE"/>
    <w:rsid w:val="510E23C5"/>
    <w:rsid w:val="5113483A"/>
    <w:rsid w:val="51187BEF"/>
    <w:rsid w:val="517A2C5C"/>
    <w:rsid w:val="51AA3D67"/>
    <w:rsid w:val="51BE3680"/>
    <w:rsid w:val="51FF1C44"/>
    <w:rsid w:val="51FF1D7E"/>
    <w:rsid w:val="52031AB3"/>
    <w:rsid w:val="524E1829"/>
    <w:rsid w:val="52E0629B"/>
    <w:rsid w:val="52E87F02"/>
    <w:rsid w:val="53092D54"/>
    <w:rsid w:val="5326170F"/>
    <w:rsid w:val="53411D62"/>
    <w:rsid w:val="53474589"/>
    <w:rsid w:val="535A0B26"/>
    <w:rsid w:val="53713B15"/>
    <w:rsid w:val="538B636C"/>
    <w:rsid w:val="538F0D47"/>
    <w:rsid w:val="53EC1372"/>
    <w:rsid w:val="540708B8"/>
    <w:rsid w:val="542210E8"/>
    <w:rsid w:val="5427096F"/>
    <w:rsid w:val="54411BA1"/>
    <w:rsid w:val="54767F74"/>
    <w:rsid w:val="54B61615"/>
    <w:rsid w:val="54F96400"/>
    <w:rsid w:val="54FA654A"/>
    <w:rsid w:val="5546589F"/>
    <w:rsid w:val="55523801"/>
    <w:rsid w:val="55C030AA"/>
    <w:rsid w:val="55F82786"/>
    <w:rsid w:val="55FE77D2"/>
    <w:rsid w:val="566B472F"/>
    <w:rsid w:val="568E2660"/>
    <w:rsid w:val="56AF52FB"/>
    <w:rsid w:val="56BF64BA"/>
    <w:rsid w:val="56C77E0D"/>
    <w:rsid w:val="57033EA5"/>
    <w:rsid w:val="571B15E5"/>
    <w:rsid w:val="57371469"/>
    <w:rsid w:val="573D1777"/>
    <w:rsid w:val="574240E7"/>
    <w:rsid w:val="57602D3C"/>
    <w:rsid w:val="57612986"/>
    <w:rsid w:val="57911A10"/>
    <w:rsid w:val="579B525A"/>
    <w:rsid w:val="57A547B3"/>
    <w:rsid w:val="57DB7BF2"/>
    <w:rsid w:val="580C2BD9"/>
    <w:rsid w:val="58156A5F"/>
    <w:rsid w:val="58466860"/>
    <w:rsid w:val="586E29FE"/>
    <w:rsid w:val="587920C0"/>
    <w:rsid w:val="587A640B"/>
    <w:rsid w:val="59121282"/>
    <w:rsid w:val="59323D86"/>
    <w:rsid w:val="59631DE8"/>
    <w:rsid w:val="59732CA7"/>
    <w:rsid w:val="598B72DE"/>
    <w:rsid w:val="59B754C5"/>
    <w:rsid w:val="59BA2CA5"/>
    <w:rsid w:val="59C25F90"/>
    <w:rsid w:val="59CC5BE5"/>
    <w:rsid w:val="59D31BAC"/>
    <w:rsid w:val="59E50C14"/>
    <w:rsid w:val="5A371340"/>
    <w:rsid w:val="5A5B7F9B"/>
    <w:rsid w:val="5A85287B"/>
    <w:rsid w:val="5A8F62EB"/>
    <w:rsid w:val="5ABB22BE"/>
    <w:rsid w:val="5ABB6221"/>
    <w:rsid w:val="5ABD59EC"/>
    <w:rsid w:val="5ACB6792"/>
    <w:rsid w:val="5ACF2F97"/>
    <w:rsid w:val="5AD155A2"/>
    <w:rsid w:val="5AFC707C"/>
    <w:rsid w:val="5B6B654A"/>
    <w:rsid w:val="5B7516B4"/>
    <w:rsid w:val="5B895EDB"/>
    <w:rsid w:val="5B9E7020"/>
    <w:rsid w:val="5BC459AD"/>
    <w:rsid w:val="5BC53B7C"/>
    <w:rsid w:val="5BE05916"/>
    <w:rsid w:val="5BF54574"/>
    <w:rsid w:val="5BF55AD1"/>
    <w:rsid w:val="5C080172"/>
    <w:rsid w:val="5C29600D"/>
    <w:rsid w:val="5C2F2818"/>
    <w:rsid w:val="5C396C0B"/>
    <w:rsid w:val="5C3F035F"/>
    <w:rsid w:val="5CCA48EA"/>
    <w:rsid w:val="5CCA5590"/>
    <w:rsid w:val="5CD8620C"/>
    <w:rsid w:val="5D3E0FA5"/>
    <w:rsid w:val="5D9312C5"/>
    <w:rsid w:val="5DB66FCB"/>
    <w:rsid w:val="5DCF2A52"/>
    <w:rsid w:val="5E0E72B4"/>
    <w:rsid w:val="5E474AE1"/>
    <w:rsid w:val="5E68508B"/>
    <w:rsid w:val="5E8100B4"/>
    <w:rsid w:val="5EDB0248"/>
    <w:rsid w:val="5F0A59F0"/>
    <w:rsid w:val="5F371CF1"/>
    <w:rsid w:val="5F582AEA"/>
    <w:rsid w:val="5F5F147E"/>
    <w:rsid w:val="5FA362BA"/>
    <w:rsid w:val="5FD170E0"/>
    <w:rsid w:val="5FF266E7"/>
    <w:rsid w:val="60225E09"/>
    <w:rsid w:val="60595B78"/>
    <w:rsid w:val="605E6F4F"/>
    <w:rsid w:val="60601D2B"/>
    <w:rsid w:val="608355A7"/>
    <w:rsid w:val="60C50FD5"/>
    <w:rsid w:val="60D435AF"/>
    <w:rsid w:val="60E37500"/>
    <w:rsid w:val="60E959AD"/>
    <w:rsid w:val="60F028C6"/>
    <w:rsid w:val="60F57370"/>
    <w:rsid w:val="61132B88"/>
    <w:rsid w:val="612C1A03"/>
    <w:rsid w:val="61496910"/>
    <w:rsid w:val="618B49D7"/>
    <w:rsid w:val="618D598D"/>
    <w:rsid w:val="61AE03C2"/>
    <w:rsid w:val="61B83CD5"/>
    <w:rsid w:val="61E74087"/>
    <w:rsid w:val="62290D5F"/>
    <w:rsid w:val="622D4976"/>
    <w:rsid w:val="62402FAE"/>
    <w:rsid w:val="62521F5B"/>
    <w:rsid w:val="627B52FC"/>
    <w:rsid w:val="638967A6"/>
    <w:rsid w:val="638F0A5F"/>
    <w:rsid w:val="63B07BD2"/>
    <w:rsid w:val="63EE5902"/>
    <w:rsid w:val="641765DB"/>
    <w:rsid w:val="64234EBB"/>
    <w:rsid w:val="6431406F"/>
    <w:rsid w:val="643878DA"/>
    <w:rsid w:val="643E3D9E"/>
    <w:rsid w:val="64534747"/>
    <w:rsid w:val="64E954D2"/>
    <w:rsid w:val="656973E3"/>
    <w:rsid w:val="657034CA"/>
    <w:rsid w:val="659653F7"/>
    <w:rsid w:val="659A1BA1"/>
    <w:rsid w:val="65A27138"/>
    <w:rsid w:val="65B140FE"/>
    <w:rsid w:val="65B91EB3"/>
    <w:rsid w:val="661642C8"/>
    <w:rsid w:val="661941F5"/>
    <w:rsid w:val="661A6CA5"/>
    <w:rsid w:val="665E6B6A"/>
    <w:rsid w:val="66893278"/>
    <w:rsid w:val="66BF2FB2"/>
    <w:rsid w:val="677333D2"/>
    <w:rsid w:val="67DA49E2"/>
    <w:rsid w:val="67E9021D"/>
    <w:rsid w:val="6815208C"/>
    <w:rsid w:val="683A27A9"/>
    <w:rsid w:val="6840140B"/>
    <w:rsid w:val="685F0619"/>
    <w:rsid w:val="686D69E0"/>
    <w:rsid w:val="68AA0C73"/>
    <w:rsid w:val="68E27EA5"/>
    <w:rsid w:val="69026D72"/>
    <w:rsid w:val="69066866"/>
    <w:rsid w:val="690D36B8"/>
    <w:rsid w:val="69973D6D"/>
    <w:rsid w:val="69B017E1"/>
    <w:rsid w:val="69D855F8"/>
    <w:rsid w:val="69ED0710"/>
    <w:rsid w:val="6A176D07"/>
    <w:rsid w:val="6A8E14CF"/>
    <w:rsid w:val="6AA100F3"/>
    <w:rsid w:val="6AD36509"/>
    <w:rsid w:val="6AE85039"/>
    <w:rsid w:val="6B6A5D59"/>
    <w:rsid w:val="6B917D8E"/>
    <w:rsid w:val="6BC4702B"/>
    <w:rsid w:val="6BDB744D"/>
    <w:rsid w:val="6C0C379C"/>
    <w:rsid w:val="6C0E0C26"/>
    <w:rsid w:val="6C467DCE"/>
    <w:rsid w:val="6C5D6C35"/>
    <w:rsid w:val="6C635D0E"/>
    <w:rsid w:val="6C7358F1"/>
    <w:rsid w:val="6CEE2CE6"/>
    <w:rsid w:val="6D376A3C"/>
    <w:rsid w:val="6D7A1EC3"/>
    <w:rsid w:val="6DBF1155"/>
    <w:rsid w:val="6DBF43B3"/>
    <w:rsid w:val="6DF279D9"/>
    <w:rsid w:val="6E222DD4"/>
    <w:rsid w:val="6E4607A7"/>
    <w:rsid w:val="6E534A63"/>
    <w:rsid w:val="6E817C2F"/>
    <w:rsid w:val="6E99023F"/>
    <w:rsid w:val="6EBB7E21"/>
    <w:rsid w:val="6F9D3BB2"/>
    <w:rsid w:val="6FF631A6"/>
    <w:rsid w:val="6FFE5085"/>
    <w:rsid w:val="70205736"/>
    <w:rsid w:val="702378E7"/>
    <w:rsid w:val="70A00215"/>
    <w:rsid w:val="70E6267B"/>
    <w:rsid w:val="712E0825"/>
    <w:rsid w:val="714D71DC"/>
    <w:rsid w:val="716A6197"/>
    <w:rsid w:val="716E1B9C"/>
    <w:rsid w:val="71726A61"/>
    <w:rsid w:val="717E0E0C"/>
    <w:rsid w:val="718D7205"/>
    <w:rsid w:val="71AD20E8"/>
    <w:rsid w:val="71E247A6"/>
    <w:rsid w:val="721864B7"/>
    <w:rsid w:val="723A0C23"/>
    <w:rsid w:val="723F4A11"/>
    <w:rsid w:val="7247577C"/>
    <w:rsid w:val="729C6C61"/>
    <w:rsid w:val="72E326EF"/>
    <w:rsid w:val="730B220E"/>
    <w:rsid w:val="73B3674C"/>
    <w:rsid w:val="73D4784F"/>
    <w:rsid w:val="746460DC"/>
    <w:rsid w:val="74741D97"/>
    <w:rsid w:val="74A05D71"/>
    <w:rsid w:val="74E00CAC"/>
    <w:rsid w:val="74F66812"/>
    <w:rsid w:val="752B4E98"/>
    <w:rsid w:val="75433FD8"/>
    <w:rsid w:val="757C284B"/>
    <w:rsid w:val="75924717"/>
    <w:rsid w:val="75B355F6"/>
    <w:rsid w:val="760E1439"/>
    <w:rsid w:val="765E7A32"/>
    <w:rsid w:val="767306D8"/>
    <w:rsid w:val="7690357C"/>
    <w:rsid w:val="769B73FE"/>
    <w:rsid w:val="76CF310E"/>
    <w:rsid w:val="77417683"/>
    <w:rsid w:val="774B3E0F"/>
    <w:rsid w:val="774C5FF3"/>
    <w:rsid w:val="77727C16"/>
    <w:rsid w:val="77764611"/>
    <w:rsid w:val="779850A6"/>
    <w:rsid w:val="77FB5F10"/>
    <w:rsid w:val="781569D1"/>
    <w:rsid w:val="7865157A"/>
    <w:rsid w:val="78696679"/>
    <w:rsid w:val="786D1ED5"/>
    <w:rsid w:val="78773B60"/>
    <w:rsid w:val="78AD6CAD"/>
    <w:rsid w:val="78B32AF7"/>
    <w:rsid w:val="78C74C7C"/>
    <w:rsid w:val="79497922"/>
    <w:rsid w:val="79605A01"/>
    <w:rsid w:val="79AD456E"/>
    <w:rsid w:val="7A6154CF"/>
    <w:rsid w:val="7A8B66CF"/>
    <w:rsid w:val="7A9E7673"/>
    <w:rsid w:val="7ABD38D8"/>
    <w:rsid w:val="7AC96534"/>
    <w:rsid w:val="7AE7133B"/>
    <w:rsid w:val="7B25310E"/>
    <w:rsid w:val="7B7D41FE"/>
    <w:rsid w:val="7BE21DBE"/>
    <w:rsid w:val="7BF73906"/>
    <w:rsid w:val="7C1625E5"/>
    <w:rsid w:val="7C5402A7"/>
    <w:rsid w:val="7C8824F7"/>
    <w:rsid w:val="7CC348BD"/>
    <w:rsid w:val="7D134048"/>
    <w:rsid w:val="7D37454E"/>
    <w:rsid w:val="7D4856BC"/>
    <w:rsid w:val="7D575934"/>
    <w:rsid w:val="7DDF6839"/>
    <w:rsid w:val="7E377DAE"/>
    <w:rsid w:val="7E890F72"/>
    <w:rsid w:val="7E957147"/>
    <w:rsid w:val="7EBC2EB1"/>
    <w:rsid w:val="7EF01524"/>
    <w:rsid w:val="7F302A05"/>
    <w:rsid w:val="7F3E23DC"/>
    <w:rsid w:val="7F5564E6"/>
    <w:rsid w:val="7F7705FA"/>
    <w:rsid w:val="7F88708C"/>
    <w:rsid w:val="7FA05464"/>
    <w:rsid w:val="7FA40C92"/>
    <w:rsid w:val="7FA7567C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标题 1 字符"/>
    <w:basedOn w:val="4"/>
    <w:link w:val="2"/>
    <w:qFormat/>
    <w:uiPriority w:val="9"/>
    <w:rPr>
      <w:b/>
      <w:bCs/>
      <w:kern w:val="44"/>
      <w:sz w:val="44"/>
      <w:szCs w:val="44"/>
    </w:rPr>
  </w:style>
  <w:style w:type="character" w:customStyle="1" w:styleId="7">
    <w:name w:val="标题 2 字符"/>
    <w:basedOn w:val="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113</Words>
  <Characters>647</Characters>
  <Lines>5</Lines>
  <Paragraphs>1</Paragraphs>
  <ScaleCrop>false</ScaleCrop>
  <LinksUpToDate>false</LinksUpToDate>
  <CharactersWithSpaces>759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27T07:00:00Z</dcterms:created>
  <dc:creator>xuly</dc:creator>
  <cp:lastModifiedBy>xuliangyong</cp:lastModifiedBy>
  <dcterms:modified xsi:type="dcterms:W3CDTF">2017-03-28T06:28:58Z</dcterms:modified>
  <cp:revision>2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